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B2C13" w14:textId="340D1E0C" w:rsidR="00FB4747" w:rsidRDefault="00E537D9" w:rsidP="00E537D9">
      <w:pPr>
        <w:pStyle w:val="Heading1"/>
        <w:rPr>
          <w:lang w:val="en-US"/>
        </w:rPr>
      </w:pPr>
      <w:r>
        <w:rPr>
          <w:lang w:val="en-US"/>
        </w:rPr>
        <w:t>Customer Payment View</w:t>
      </w:r>
    </w:p>
    <w:p w14:paraId="08445752" w14:textId="77777777" w:rsidR="00E537D9" w:rsidRDefault="00E537D9" w:rsidP="00E537D9">
      <w:pPr>
        <w:rPr>
          <w:lang w:val="en-US"/>
        </w:rPr>
      </w:pPr>
    </w:p>
    <w:p w14:paraId="0293C647" w14:textId="091B3D08" w:rsidR="00E537D9" w:rsidRDefault="00E537D9" w:rsidP="00E537D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nitial Table (0NF)</w:t>
      </w:r>
    </w:p>
    <w:p w14:paraId="454D6D8C" w14:textId="356D7B01" w:rsidR="00E537D9" w:rsidRDefault="00E537D9" w:rsidP="00E537D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CustomerName, CustomerNumber, </w:t>
      </w:r>
      <w:r w:rsidRPr="00E537D9">
        <w:rPr>
          <w:b/>
          <w:bCs/>
          <w:sz w:val="28"/>
          <w:szCs w:val="28"/>
          <w:lang w:val="en-US"/>
        </w:rPr>
        <w:t>OrderNumber</w:t>
      </w:r>
      <w:r>
        <w:rPr>
          <w:sz w:val="28"/>
          <w:szCs w:val="28"/>
          <w:lang w:val="en-US"/>
        </w:rPr>
        <w:t>, OrderDate, OrderTotal, (PaymentDate,Amount,PaymentNumber,BalancingOwning,PaymentType, DepositBatch)</w:t>
      </w:r>
    </w:p>
    <w:p w14:paraId="1ADCEEC4" w14:textId="77777777" w:rsidR="00E537D9" w:rsidRDefault="00E537D9" w:rsidP="00E537D9">
      <w:pPr>
        <w:rPr>
          <w:sz w:val="28"/>
          <w:szCs w:val="28"/>
          <w:lang w:val="en-US"/>
        </w:rPr>
      </w:pPr>
    </w:p>
    <w:p w14:paraId="79409A79" w14:textId="4EECA1D2" w:rsidR="00E537D9" w:rsidRDefault="00E537D9" w:rsidP="00E537D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NF</w:t>
      </w:r>
    </w:p>
    <w:p w14:paraId="7D2E6E0B" w14:textId="7CC8BACE" w:rsidR="00E537D9" w:rsidRDefault="00E537D9" w:rsidP="00E537D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ustomer</w:t>
      </w:r>
      <w:r w:rsidR="005E35C1">
        <w:rPr>
          <w:sz w:val="28"/>
          <w:szCs w:val="28"/>
          <w:lang w:val="en-US"/>
        </w:rPr>
        <w:t>First</w:t>
      </w:r>
      <w:r>
        <w:rPr>
          <w:sz w:val="28"/>
          <w:szCs w:val="28"/>
          <w:lang w:val="en-US"/>
        </w:rPr>
        <w:t xml:space="preserve">Name, </w:t>
      </w:r>
      <w:r w:rsidR="005E35C1">
        <w:rPr>
          <w:sz w:val="28"/>
          <w:szCs w:val="28"/>
          <w:lang w:val="en-US"/>
        </w:rPr>
        <w:t xml:space="preserve">CustomerLastName, </w:t>
      </w:r>
      <w:r>
        <w:rPr>
          <w:sz w:val="28"/>
          <w:szCs w:val="28"/>
          <w:lang w:val="en-US"/>
        </w:rPr>
        <w:t xml:space="preserve">CustomerNumber, </w:t>
      </w:r>
      <w:r w:rsidRPr="00E537D9">
        <w:rPr>
          <w:b/>
          <w:bCs/>
          <w:sz w:val="28"/>
          <w:szCs w:val="28"/>
          <w:lang w:val="en-US"/>
        </w:rPr>
        <w:t>OrderNumber</w:t>
      </w:r>
      <w:r>
        <w:rPr>
          <w:sz w:val="28"/>
          <w:szCs w:val="28"/>
          <w:lang w:val="en-US"/>
        </w:rPr>
        <w:t>, OrderDate, OrderTotal</w:t>
      </w:r>
    </w:p>
    <w:p w14:paraId="40775211" w14:textId="07478B91" w:rsidR="00E537D9" w:rsidRDefault="00E537D9" w:rsidP="00E537D9">
      <w:pPr>
        <w:rPr>
          <w:sz w:val="28"/>
          <w:szCs w:val="28"/>
          <w:lang w:val="en-US"/>
        </w:rPr>
      </w:pPr>
      <w:r w:rsidRPr="005E35C1">
        <w:rPr>
          <w:b/>
          <w:bCs/>
          <w:i/>
          <w:iCs/>
          <w:sz w:val="28"/>
          <w:szCs w:val="28"/>
          <w:lang w:val="en-US"/>
        </w:rPr>
        <w:t>OrderNumber</w:t>
      </w:r>
      <w:r>
        <w:rPr>
          <w:b/>
          <w:bCs/>
          <w:sz w:val="28"/>
          <w:szCs w:val="28"/>
          <w:lang w:val="en-US"/>
        </w:rPr>
        <w:t>,</w:t>
      </w:r>
      <w:r>
        <w:rPr>
          <w:sz w:val="28"/>
          <w:szCs w:val="28"/>
          <w:lang w:val="en-US"/>
        </w:rPr>
        <w:t xml:space="preserve"> </w:t>
      </w:r>
      <w:r w:rsidR="005E35C1" w:rsidRPr="005E35C1">
        <w:rPr>
          <w:b/>
          <w:bCs/>
          <w:sz w:val="28"/>
          <w:szCs w:val="28"/>
          <w:lang w:val="en-US"/>
        </w:rPr>
        <w:t>PaymentNumber</w:t>
      </w:r>
      <w:r w:rsidR="005E35C1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  <w:lang w:val="en-US"/>
        </w:rPr>
        <w:t>PaymentDate, Amount, BalancingOwning, PaymentType, DepositBatch</w:t>
      </w:r>
    </w:p>
    <w:p w14:paraId="4ECDD0CC" w14:textId="77777777" w:rsidR="005E35C1" w:rsidRDefault="005E35C1" w:rsidP="00E537D9">
      <w:pPr>
        <w:rPr>
          <w:sz w:val="28"/>
          <w:szCs w:val="28"/>
          <w:lang w:val="en-US"/>
        </w:rPr>
      </w:pPr>
    </w:p>
    <w:p w14:paraId="143A2069" w14:textId="355DC713" w:rsidR="005E35C1" w:rsidRDefault="005E35C1" w:rsidP="005E35C1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2NF</w:t>
      </w:r>
    </w:p>
    <w:p w14:paraId="14FA2B46" w14:textId="77777777" w:rsidR="005E35C1" w:rsidRDefault="005E35C1" w:rsidP="005E35C1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CustomerFirstName, CustomerLastName, CustomerNumber, </w:t>
      </w:r>
      <w:r w:rsidRPr="00E537D9">
        <w:rPr>
          <w:b/>
          <w:bCs/>
          <w:sz w:val="28"/>
          <w:szCs w:val="28"/>
          <w:lang w:val="en-US"/>
        </w:rPr>
        <w:t>OrderNumber</w:t>
      </w:r>
      <w:r>
        <w:rPr>
          <w:sz w:val="28"/>
          <w:szCs w:val="28"/>
          <w:lang w:val="en-US"/>
        </w:rPr>
        <w:t>, OrderDate, OrderTotal</w:t>
      </w:r>
    </w:p>
    <w:p w14:paraId="5C5AC8B6" w14:textId="77777777" w:rsidR="005E35C1" w:rsidRPr="00E537D9" w:rsidRDefault="005E35C1" w:rsidP="005E35C1">
      <w:pPr>
        <w:rPr>
          <w:sz w:val="28"/>
          <w:szCs w:val="28"/>
          <w:lang w:val="en-US"/>
        </w:rPr>
      </w:pPr>
      <w:r w:rsidRPr="005E35C1">
        <w:rPr>
          <w:b/>
          <w:bCs/>
          <w:i/>
          <w:iCs/>
          <w:sz w:val="28"/>
          <w:szCs w:val="28"/>
          <w:lang w:val="en-US"/>
        </w:rPr>
        <w:t>OrderNumber</w:t>
      </w:r>
      <w:r>
        <w:rPr>
          <w:b/>
          <w:bCs/>
          <w:sz w:val="28"/>
          <w:szCs w:val="28"/>
          <w:lang w:val="en-US"/>
        </w:rPr>
        <w:t>,</w:t>
      </w:r>
      <w:r>
        <w:rPr>
          <w:sz w:val="28"/>
          <w:szCs w:val="28"/>
          <w:lang w:val="en-US"/>
        </w:rPr>
        <w:t xml:space="preserve"> </w:t>
      </w:r>
      <w:r w:rsidRPr="005E35C1">
        <w:rPr>
          <w:b/>
          <w:bCs/>
          <w:sz w:val="28"/>
          <w:szCs w:val="28"/>
          <w:lang w:val="en-US"/>
        </w:rPr>
        <w:t>PaymentNumber</w:t>
      </w:r>
      <w:r>
        <w:rPr>
          <w:sz w:val="28"/>
          <w:szCs w:val="28"/>
          <w:lang w:val="en-US"/>
        </w:rPr>
        <w:t>, PaymentDate, Amount, BalancingOwning, PaymentType, DepositBatch</w:t>
      </w:r>
    </w:p>
    <w:p w14:paraId="3F0093FD" w14:textId="77777777" w:rsidR="005E35C1" w:rsidRDefault="005E35C1" w:rsidP="00E537D9">
      <w:pPr>
        <w:rPr>
          <w:sz w:val="28"/>
          <w:szCs w:val="28"/>
          <w:lang w:val="en-US"/>
        </w:rPr>
      </w:pPr>
    </w:p>
    <w:p w14:paraId="7090348D" w14:textId="4FC7452D" w:rsidR="005E35C1" w:rsidRDefault="005E35C1" w:rsidP="005E35C1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NF</w:t>
      </w:r>
    </w:p>
    <w:p w14:paraId="673CE9C6" w14:textId="23707FA4" w:rsidR="005E35C1" w:rsidRDefault="005E35C1" w:rsidP="005E35C1">
      <w:pPr>
        <w:rPr>
          <w:sz w:val="28"/>
          <w:szCs w:val="28"/>
          <w:lang w:val="en-US"/>
        </w:rPr>
      </w:pPr>
      <w:r w:rsidRPr="00E537D9">
        <w:rPr>
          <w:b/>
          <w:bCs/>
          <w:sz w:val="28"/>
          <w:szCs w:val="28"/>
          <w:lang w:val="en-US"/>
        </w:rPr>
        <w:t>OrderNumber</w:t>
      </w:r>
      <w:r>
        <w:rPr>
          <w:sz w:val="28"/>
          <w:szCs w:val="28"/>
          <w:lang w:val="en-US"/>
        </w:rPr>
        <w:t xml:space="preserve">, </w:t>
      </w:r>
      <w:r w:rsidRPr="005E35C1">
        <w:rPr>
          <w:i/>
          <w:iCs/>
          <w:sz w:val="28"/>
          <w:szCs w:val="28"/>
          <w:lang w:val="en-US"/>
        </w:rPr>
        <w:t>CustomerNumber</w:t>
      </w:r>
      <w:r>
        <w:rPr>
          <w:sz w:val="28"/>
          <w:szCs w:val="28"/>
          <w:lang w:val="en-US"/>
        </w:rPr>
        <w:t>, OrderDate, OrderTotal</w:t>
      </w:r>
    </w:p>
    <w:p w14:paraId="26E14824" w14:textId="77777777" w:rsidR="005E35C1" w:rsidRPr="00E537D9" w:rsidRDefault="005E35C1" w:rsidP="005E35C1">
      <w:pPr>
        <w:rPr>
          <w:sz w:val="28"/>
          <w:szCs w:val="28"/>
          <w:lang w:val="en-US"/>
        </w:rPr>
      </w:pPr>
      <w:r w:rsidRPr="005E35C1">
        <w:rPr>
          <w:b/>
          <w:bCs/>
          <w:i/>
          <w:iCs/>
          <w:sz w:val="28"/>
          <w:szCs w:val="28"/>
          <w:lang w:val="en-US"/>
        </w:rPr>
        <w:t>OrderNumber</w:t>
      </w:r>
      <w:r>
        <w:rPr>
          <w:b/>
          <w:bCs/>
          <w:sz w:val="28"/>
          <w:szCs w:val="28"/>
          <w:lang w:val="en-US"/>
        </w:rPr>
        <w:t>,</w:t>
      </w:r>
      <w:r>
        <w:rPr>
          <w:sz w:val="28"/>
          <w:szCs w:val="28"/>
          <w:lang w:val="en-US"/>
        </w:rPr>
        <w:t xml:space="preserve"> </w:t>
      </w:r>
      <w:r w:rsidRPr="005E35C1">
        <w:rPr>
          <w:b/>
          <w:bCs/>
          <w:sz w:val="28"/>
          <w:szCs w:val="28"/>
          <w:lang w:val="en-US"/>
        </w:rPr>
        <w:t>PaymentNumber</w:t>
      </w:r>
      <w:r>
        <w:rPr>
          <w:sz w:val="28"/>
          <w:szCs w:val="28"/>
          <w:lang w:val="en-US"/>
        </w:rPr>
        <w:t>, PaymentDate, Amount, BalancingOwning, PaymentType, DepositBatch</w:t>
      </w:r>
    </w:p>
    <w:p w14:paraId="1544196D" w14:textId="5DAC3B94" w:rsidR="005E35C1" w:rsidRDefault="005E35C1" w:rsidP="00E537D9">
      <w:pPr>
        <w:rPr>
          <w:sz w:val="28"/>
          <w:szCs w:val="28"/>
          <w:lang w:val="en-US"/>
        </w:rPr>
      </w:pPr>
      <w:r w:rsidRPr="005E35C1">
        <w:rPr>
          <w:b/>
          <w:bCs/>
          <w:sz w:val="28"/>
          <w:szCs w:val="28"/>
          <w:lang w:val="en-US"/>
        </w:rPr>
        <w:t>CustomerNumber</w:t>
      </w:r>
      <w:r>
        <w:rPr>
          <w:sz w:val="28"/>
          <w:szCs w:val="28"/>
          <w:lang w:val="en-US"/>
        </w:rPr>
        <w:t xml:space="preserve"> , CustomerFirstName, CustomerLastName</w:t>
      </w:r>
    </w:p>
    <w:p w14:paraId="678AB21C" w14:textId="4EDFCC57" w:rsidR="00091A06" w:rsidRDefault="00091A0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7AAEFC38" w14:textId="0BEC9395" w:rsidR="00091A06" w:rsidRDefault="00091A06" w:rsidP="00E537D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View ERD</w:t>
      </w:r>
    </w:p>
    <w:p w14:paraId="5C22827F" w14:textId="77777777" w:rsidR="00091A06" w:rsidRDefault="00091A06" w:rsidP="00E537D9">
      <w:pPr>
        <w:rPr>
          <w:sz w:val="28"/>
          <w:szCs w:val="28"/>
          <w:lang w:val="en-US"/>
        </w:rPr>
      </w:pPr>
    </w:p>
    <w:p w14:paraId="02A63BD2" w14:textId="19CB652A" w:rsidR="00091A06" w:rsidRDefault="00091A06" w:rsidP="00E537D9">
      <w:r>
        <w:object w:dxaOrig="8127" w:dyaOrig="2540" w14:anchorId="7113A5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126.75pt" o:ole="">
            <v:imagedata r:id="rId6" o:title=""/>
          </v:shape>
          <o:OLEObject Type="Embed" ProgID="Visio.Drawing.11" ShapeID="_x0000_i1025" DrawAspect="Content" ObjectID="_1767511582" r:id="rId7"/>
        </w:object>
      </w:r>
    </w:p>
    <w:p w14:paraId="5902840F" w14:textId="359F529A" w:rsidR="00091A06" w:rsidRDefault="00091A0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0B6612F2" w14:textId="77777777" w:rsidR="00C05DB3" w:rsidRDefault="00C05DB3" w:rsidP="00C05DB3">
      <w:r>
        <w:lastRenderedPageBreak/>
        <w:t>Merge With the existing ERD</w:t>
      </w:r>
    </w:p>
    <w:p w14:paraId="29BCDC0E" w14:textId="5F0F35BA" w:rsidR="00C05DB3" w:rsidRDefault="00C05DB3" w:rsidP="00C05DB3">
      <w:pPr>
        <w:rPr>
          <w:b/>
        </w:rPr>
      </w:pPr>
      <w:r>
        <w:rPr>
          <w:b/>
          <w:noProof/>
        </w:rPr>
        <w:object w:dxaOrig="1440" w:dyaOrig="1440" w14:anchorId="2EA938C9">
          <v:shape id="_x0000_s1028" type="#_x0000_t75" style="position:absolute;margin-left:-23.25pt;margin-top:24.7pt;width:467.7pt;height:119.35pt;z-index:251662336;mso-position-horizontal-relative:text;mso-position-vertical-relative:text">
            <v:imagedata r:id="rId8" o:title=""/>
          </v:shape>
          <o:OLEObject Type="Embed" ProgID="Visio.Drawing.11" ShapeID="_x0000_s1028" DrawAspect="Content" ObjectID="_1767511583" r:id="rId9"/>
        </w:object>
      </w:r>
    </w:p>
    <w:p w14:paraId="4D52DA94" w14:textId="77777777" w:rsidR="00C05DB3" w:rsidRDefault="00C05DB3" w:rsidP="00C05DB3">
      <w:pPr>
        <w:rPr>
          <w:b/>
        </w:rPr>
      </w:pPr>
    </w:p>
    <w:p w14:paraId="7E984344" w14:textId="33E17D0C" w:rsidR="00C05DB3" w:rsidRPr="007871F8" w:rsidRDefault="00C05DB3" w:rsidP="00C05DB3">
      <w:r>
        <w:rPr>
          <w:noProof/>
        </w:rPr>
        <w:object w:dxaOrig="1440" w:dyaOrig="1440" w14:anchorId="2CF43224">
          <v:shape id="_x0000_s1030" type="#_x0000_t75" style="position:absolute;margin-left:-8.05pt;margin-top:321.65pt;width:467.45pt;height:204.5pt;z-index:251664384;mso-position-horizontal-relative:text;mso-position-vertical-relative:text">
            <v:imagedata r:id="rId10" o:title=""/>
          </v:shape>
          <o:OLEObject Type="Embed" ProgID="Visio.Drawing.11" ShapeID="_x0000_s1030" DrawAspect="Content" ObjectID="_1767511584" r:id="rId11"/>
        </w:object>
      </w:r>
      <w:r w:rsidRPr="007871F8">
        <w:rPr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2A37B9" wp14:editId="73A898FC">
                <wp:simplePos x="0" y="0"/>
                <wp:positionH relativeFrom="column">
                  <wp:posOffset>1577975</wp:posOffset>
                </wp:positionH>
                <wp:positionV relativeFrom="paragraph">
                  <wp:posOffset>3482340</wp:posOffset>
                </wp:positionV>
                <wp:extent cx="1755140" cy="731520"/>
                <wp:effectExtent l="0" t="0" r="0" b="0"/>
                <wp:wrapNone/>
                <wp:docPr id="4" name="Equa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5140" cy="731520"/>
                        </a:xfrm>
                        <a:prstGeom prst="mathEqual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846848" id="Equal 4" o:spid="_x0000_s1026" style="position:absolute;margin-left:124.25pt;margin-top:274.2pt;width:138.2pt;height:57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755140,731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" path="m232644,150693r1289852,l1522496,322747r-1289852,l232644,150693xm232644,408773r1289852,l1522496,580827r-1289852,l232644,408773xe" fillcolor="#156082 [3204]" strokecolor="#0a2f40 [1604]" strokeweight="1pt">
                <v:stroke joinstyle="miter"/>
                <v:path arrowok="t" o:connecttype="custom" o:connectlocs="232644,150693;1522496,150693;1522496,322747;232644,322747;232644,150693;232644,408773;1522496,408773;1522496,580827;232644,580827;232644,408773" o:connectangles="0,0,0,0,0,0,0,0,0,0"/>
              </v:shape>
            </w:pict>
          </mc:Fallback>
        </mc:AlternateContent>
      </w:r>
      <w:r>
        <w:rPr>
          <w:noProof/>
        </w:rPr>
        <w:object w:dxaOrig="1440" w:dyaOrig="1440" w14:anchorId="2F344E9E">
          <v:shape id="_x0000_s1029" type="#_x0000_t75" style="position:absolute;margin-left:-8.05pt;margin-top:160.65pt;width:406.2pt;height:126.8pt;z-index:251663360;mso-position-horizontal-relative:text;mso-position-vertical-relative:text">
            <v:imagedata r:id="rId12" o:title=""/>
          </v:shape>
          <o:OLEObject Type="Embed" ProgID="Visio.Drawing.11" ShapeID="_x0000_s1029" DrawAspect="Content" ObjectID="_1767511585" r:id="rId13"/>
        </w:object>
      </w:r>
      <w:r w:rsidRPr="007871F8">
        <w:rPr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01E127" wp14:editId="31275455">
                <wp:simplePos x="0" y="0"/>
                <wp:positionH relativeFrom="column">
                  <wp:posOffset>1753870</wp:posOffset>
                </wp:positionH>
                <wp:positionV relativeFrom="paragraph">
                  <wp:posOffset>1095375</wp:posOffset>
                </wp:positionV>
                <wp:extent cx="1250315" cy="1316355"/>
                <wp:effectExtent l="0" t="0" r="0" b="0"/>
                <wp:wrapNone/>
                <wp:docPr id="3" name="Plu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0315" cy="1316355"/>
                        </a:xfrm>
                        <a:prstGeom prst="mathPlu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444710E" id="Plus 3" o:spid="_x0000_s1026" style="position:absolute;margin-left:138.1pt;margin-top:86.25pt;width:98.45pt;height:103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250315,13163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" path="m165729,511140r312391,l478120,174483r294075,l772195,511140r312391,l1084586,805215r-312391,l772195,1141872r-294075,l478120,805215r-312391,l165729,511140xe" fillcolor="#156082 [3204]" strokecolor="#0a2f40 [1604]" strokeweight="1pt">
                <v:stroke joinstyle="miter"/>
                <v:path arrowok="t" o:connecttype="custom" o:connectlocs="165729,511140;478120,511140;478120,174483;772195,174483;772195,511140;1084586,511140;1084586,805215;772195,805215;772195,1141872;478120,1141872;478120,805215;165729,805215;165729,511140" o:connectangles="0,0,0,0,0,0,0,0,0,0,0,0,0"/>
              </v:shape>
            </w:pict>
          </mc:Fallback>
        </mc:AlternateContent>
      </w:r>
    </w:p>
    <w:sectPr w:rsidR="00C05DB3" w:rsidRPr="007871F8">
      <w:footerReference w:type="defaul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04F4C4" w14:textId="77777777" w:rsidR="006B2AE3" w:rsidRDefault="006B2AE3" w:rsidP="00E537D9">
      <w:pPr>
        <w:spacing w:after="0" w:line="240" w:lineRule="auto"/>
      </w:pPr>
      <w:r>
        <w:separator/>
      </w:r>
    </w:p>
  </w:endnote>
  <w:endnote w:type="continuationSeparator" w:id="0">
    <w:p w14:paraId="1081DE9E" w14:textId="77777777" w:rsidR="006B2AE3" w:rsidRDefault="006B2AE3" w:rsidP="00E537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D19A8B" w14:textId="5076AFC1" w:rsidR="00E537D9" w:rsidRDefault="00E537D9">
    <w:pPr>
      <w:pStyle w:val="Footer"/>
    </w:pPr>
    <w:r>
      <w:t>Bold : primary key</w:t>
    </w:r>
  </w:p>
  <w:p w14:paraId="0CB5FB05" w14:textId="198391B3" w:rsidR="00E537D9" w:rsidRDefault="00E537D9">
    <w:pPr>
      <w:pStyle w:val="Footer"/>
    </w:pPr>
    <w:r>
      <w:t>Bold and Italic: primary/foreign key</w:t>
    </w:r>
  </w:p>
  <w:p w14:paraId="30B0E26A" w14:textId="752D8A23" w:rsidR="00E537D9" w:rsidRDefault="00E537D9">
    <w:pPr>
      <w:pStyle w:val="Footer"/>
    </w:pPr>
    <w:r>
      <w:t>Italic: foreign key</w:t>
    </w:r>
  </w:p>
  <w:p w14:paraId="1892C458" w14:textId="77777777" w:rsidR="00E537D9" w:rsidRDefault="00E537D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A560C3" w14:textId="77777777" w:rsidR="006B2AE3" w:rsidRDefault="006B2AE3" w:rsidP="00E537D9">
      <w:pPr>
        <w:spacing w:after="0" w:line="240" w:lineRule="auto"/>
      </w:pPr>
      <w:r>
        <w:separator/>
      </w:r>
    </w:p>
  </w:footnote>
  <w:footnote w:type="continuationSeparator" w:id="0">
    <w:p w14:paraId="1BD04120" w14:textId="77777777" w:rsidR="006B2AE3" w:rsidRDefault="006B2AE3" w:rsidP="00E537D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37D9"/>
    <w:rsid w:val="00091A06"/>
    <w:rsid w:val="00237CC9"/>
    <w:rsid w:val="0045633B"/>
    <w:rsid w:val="005E35C1"/>
    <w:rsid w:val="00607ECE"/>
    <w:rsid w:val="006B2AE3"/>
    <w:rsid w:val="00C05DB3"/>
    <w:rsid w:val="00E537D9"/>
    <w:rsid w:val="00E63D44"/>
    <w:rsid w:val="00FB4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71D28737"/>
  <w15:chartTrackingRefBased/>
  <w15:docId w15:val="{0CB7ADCB-F057-46C0-80B5-B9F21237A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E35C1"/>
  </w:style>
  <w:style w:type="paragraph" w:styleId="Heading1">
    <w:name w:val="heading 1"/>
    <w:basedOn w:val="Normal"/>
    <w:next w:val="Normal"/>
    <w:link w:val="Heading1Char"/>
    <w:uiPriority w:val="9"/>
    <w:qFormat/>
    <w:rsid w:val="00E537D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537D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537D9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537D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537D9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537D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537D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537D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537D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537D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537D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537D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537D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537D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537D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537D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537D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537D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E537D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537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537D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537D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E537D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537D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E537D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E537D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537D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537D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E537D9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E537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37D9"/>
  </w:style>
  <w:style w:type="paragraph" w:styleId="Footer">
    <w:name w:val="footer"/>
    <w:basedOn w:val="Normal"/>
    <w:link w:val="FooterChar"/>
    <w:uiPriority w:val="99"/>
    <w:unhideWhenUsed/>
    <w:rsid w:val="00E537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37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3</Pages>
  <Words>124</Words>
  <Characters>71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 Welch</dc:creator>
  <cp:keywords/>
  <dc:description/>
  <cp:lastModifiedBy>Don Welch</cp:lastModifiedBy>
  <cp:revision>2</cp:revision>
  <dcterms:created xsi:type="dcterms:W3CDTF">2024-01-22T23:23:00Z</dcterms:created>
  <dcterms:modified xsi:type="dcterms:W3CDTF">2024-01-23T17:38:00Z</dcterms:modified>
</cp:coreProperties>
</file>